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874EFB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тчёт по лабораторной работе №2.4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A824FE" w:rsidRDefault="00A824FE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A824FE" w:rsidRPr="00A824FE" w:rsidRDefault="00A824FE" w:rsidP="00A824FE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ана действительная квадратная матрица порядка 2</w:t>
      </w:r>
      <w:r>
        <w:rPr>
          <w:color w:val="000000"/>
          <w:sz w:val="28"/>
          <w:szCs w:val="28"/>
          <w:lang w:val="en-US"/>
        </w:rPr>
        <w:t>n</w:t>
      </w:r>
      <w:r w:rsidRPr="00A824FE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Цифрами обозначены</w:t>
      </w:r>
      <w:r>
        <w:rPr>
          <w:color w:val="000000"/>
          <w:sz w:val="28"/>
          <w:szCs w:val="28"/>
        </w:rPr>
        <w:br/>
        <w:t xml:space="preserve">подматрицы порядка </w:t>
      </w:r>
      <w:r>
        <w:rPr>
          <w:color w:val="000000"/>
          <w:sz w:val="28"/>
          <w:szCs w:val="28"/>
          <w:lang w:val="en-US"/>
        </w:rPr>
        <w:t>n</w:t>
      </w:r>
      <w:r w:rsidRPr="00A824FE">
        <w:rPr>
          <w:color w:val="000000"/>
          <w:sz w:val="28"/>
          <w:szCs w:val="28"/>
        </w:rP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56"/>
        <w:gridCol w:w="356"/>
      </w:tblGrid>
      <w:tr w:rsidR="00A824FE" w:rsidTr="00A824FE">
        <w:tc>
          <w:tcPr>
            <w:tcW w:w="279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83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  <w:tr w:rsidR="00A824FE" w:rsidTr="00A824FE">
        <w:tc>
          <w:tcPr>
            <w:tcW w:w="279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83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</w:tr>
    </w:tbl>
    <w:p w:rsidR="00A824FE" w:rsidRDefault="00A824FE" w:rsidP="00A824FE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лучить новую матрицу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56"/>
        <w:gridCol w:w="356"/>
      </w:tblGrid>
      <w:tr w:rsidR="00A824FE" w:rsidTr="00A824FE">
        <w:tc>
          <w:tcPr>
            <w:tcW w:w="279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83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</w:tr>
      <w:tr w:rsidR="00A824FE" w:rsidTr="00A824FE">
        <w:tc>
          <w:tcPr>
            <w:tcW w:w="279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83" w:type="dxa"/>
          </w:tcPr>
          <w:p w:rsidR="00A824FE" w:rsidRDefault="00A824FE" w:rsidP="00A824FE">
            <w:pPr>
              <w:pStyle w:val="a3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</w:tbl>
    <w:p w:rsidR="00A824FE" w:rsidRDefault="00A824FE" w:rsidP="00A824FE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 xml:space="preserve">Код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program</w:t>
      </w:r>
      <w:proofErr w:type="spellEnd"/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Project8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</w:rPr>
      </w:pPr>
      <w:r w:rsidRPr="007B1082">
        <w:rPr>
          <w:rFonts w:ascii="Courier New" w:hAnsi="Courier New" w:cs="Courier New"/>
          <w:color w:val="808080"/>
          <w:sz w:val="19"/>
          <w:szCs w:val="19"/>
        </w:rPr>
        <w:t>{$APPTYPE CONSOLE}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uses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SysUtils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type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>[</w:t>
      </w:r>
      <w:proofErr w:type="gramStart"/>
      <w:r w:rsidRPr="007B1082">
        <w:rPr>
          <w:rFonts w:ascii="Courier New" w:hAnsi="Courier New" w:cs="Courier New"/>
          <w:color w:val="006400"/>
          <w:sz w:val="19"/>
          <w:szCs w:val="19"/>
        </w:rPr>
        <w:t>0..</w:t>
      </w:r>
      <w:proofErr w:type="gramEnd"/>
      <w:r w:rsidRPr="007B1082">
        <w:rPr>
          <w:rFonts w:ascii="Courier New" w:hAnsi="Courier New" w:cs="Courier New"/>
          <w:color w:val="006400"/>
          <w:sz w:val="19"/>
          <w:szCs w:val="19"/>
        </w:rPr>
        <w:t>255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,</w:t>
      </w:r>
      <w:r w:rsidRPr="007B1082">
        <w:rPr>
          <w:rFonts w:ascii="Courier New" w:hAnsi="Courier New" w:cs="Courier New"/>
          <w:color w:val="006400"/>
          <w:sz w:val="19"/>
          <w:szCs w:val="19"/>
        </w:rPr>
        <w:t>0..255</w:t>
      </w:r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]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of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FF"/>
          <w:sz w:val="19"/>
          <w:szCs w:val="19"/>
        </w:rPr>
        <w:t>Real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const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Min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7B1082">
        <w:rPr>
          <w:rFonts w:ascii="Courier New" w:hAnsi="Courier New" w:cs="Courier New"/>
          <w:color w:val="006400"/>
          <w:sz w:val="19"/>
          <w:szCs w:val="19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Max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7B1082">
        <w:rPr>
          <w:rFonts w:ascii="Courier New" w:hAnsi="Courier New" w:cs="Courier New"/>
          <w:color w:val="006400"/>
          <w:sz w:val="19"/>
          <w:szCs w:val="19"/>
        </w:rPr>
        <w:t>128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Min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FF"/>
          <w:sz w:val="19"/>
          <w:szCs w:val="19"/>
        </w:rPr>
        <w:t>Integer</w:t>
      </w:r>
      <w:proofErr w:type="spellEnd"/>
      <w:r w:rsidRPr="007B1082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= -</w:t>
      </w:r>
      <w:r w:rsidRPr="007B1082">
        <w:rPr>
          <w:rFonts w:ascii="Courier New" w:hAnsi="Courier New" w:cs="Courier New"/>
          <w:color w:val="006400"/>
          <w:sz w:val="19"/>
          <w:szCs w:val="19"/>
        </w:rPr>
        <w:t>2147483646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</w:rPr>
        <w:t>Max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FF"/>
          <w:sz w:val="19"/>
          <w:szCs w:val="19"/>
        </w:rPr>
        <w:t>Integer</w:t>
      </w:r>
      <w:proofErr w:type="spellEnd"/>
      <w:r w:rsidRPr="007B1082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</w:rPr>
        <w:t xml:space="preserve">= </w:t>
      </w:r>
      <w:r w:rsidRPr="007B1082">
        <w:rPr>
          <w:rFonts w:ascii="Courier New" w:hAnsi="Courier New" w:cs="Courier New"/>
          <w:color w:val="006400"/>
          <w:sz w:val="19"/>
          <w:szCs w:val="19"/>
        </w:rPr>
        <w:t>2147483647</w:t>
      </w:r>
      <w:r w:rsidRPr="007B1082">
        <w:rPr>
          <w:rFonts w:ascii="Courier New" w:hAnsi="Courier New" w:cs="Courier New"/>
          <w:color w:val="000000"/>
          <w:sz w:val="19"/>
          <w:szCs w:val="19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angeMatrix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j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Bufer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Real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div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2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Bufer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j] :=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trix[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][j] :=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Bufer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Bufer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j] :=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j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j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] :=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Bufer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oice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Cha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Input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Cha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nput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nput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UpCas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Input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Input =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Y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o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Input =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N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Incorrect input. Enter 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es) or N(No)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oice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OutputConso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j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Matrix: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: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5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: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2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   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howMatrix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ex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j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Matrix: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: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5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: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2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   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Outpu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ex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String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nter the name of file (.txt)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not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FileExists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File does not exist. Try again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Assign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Would you like to rewrite the file? Enter 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es) or N(No)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oice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Y'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write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howMatrix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Access is not allowed. Try again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Append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howMatrix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lastRenderedPageBreak/>
        <w:t xml:space="preserve">        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Access is not allowed. Try again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lose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ew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Min, Max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Intege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Real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umber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Real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umber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ber &gt;= Min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nd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ber &lt;= Max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nter number from interval 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in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ax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Check entered data. Enter number from interval 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in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 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</w:t>
      </w:r>
      <w:proofErr w:type="gramStart"/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: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umber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Min, Max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Intege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Size &gt;= Min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nd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Size &lt;= Max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nter number from interval 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in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ax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Check entered data. Enter number from interval 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Min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 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</w:t>
      </w:r>
      <w:proofErr w:type="gramStart"/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: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ize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GetDataConso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j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Enter size of </w:t>
      </w:r>
      <w:proofErr w:type="spell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submatrix</w:t>
      </w:r>
      <w:proofErr w:type="spell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in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].Your matrix will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</w:t>
      </w:r>
      <w:proofErr w:type="gramStart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have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size 2 times bigger than this: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in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Siz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Size *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2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-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nter your matrix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0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lement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[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j +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] =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j] :=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in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7B1082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lastRenderedPageBreak/>
        <w:t>function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Min, Max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Intege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ex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Number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Integer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whil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not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eekEof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nd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Number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ber &lt;= Min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or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ber &gt;= Max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From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ex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: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j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eckInpu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in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set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0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whil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not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Eof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0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whil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not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Eo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Matrix[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][j]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nc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j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nc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j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</w:t>
      </w:r>
      <w:r w:rsidRPr="007B1082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From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This is not square matrix. Try again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From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lose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From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Check entered data. Enter number from interval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inIn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.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</w:t>
      </w:r>
      <w:proofErr w:type="spellStart"/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xInt</w:t>
      </w:r>
      <w:proofErr w:type="spellEnd"/>
      <w:proofErr w:type="gramStart"/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.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Try Again: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GetData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proofErr w:type="spell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String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ex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Enter file name(.txt)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not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FileExists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File does not exist. Try again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Assign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NameOf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set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eekEof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File is empty. Try again: 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From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, 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lose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y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in(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atrix: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TArray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Size: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This program changes entered Matrix is such way: 1 2 3 4 =&gt; 4 3 1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2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Would you like to use File input instead of Console input? Enter </w:t>
      </w:r>
      <w:proofErr w:type="gramStart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Yes)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or </w:t>
      </w:r>
      <w:proofErr w:type="gramStart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N(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No):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oice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Y'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GetData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GetDataConso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OutputConso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angeMatrix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;</w:t>
      </w:r>
    </w:p>
    <w:p w:rsid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Would you like to write down the answer to File instead of Console? </w:t>
      </w:r>
    </w:p>
    <w:p w:rsidR="000040E6" w:rsidRPr="007B1082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</w:t>
      </w:r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Enter </w:t>
      </w:r>
      <w:proofErr w:type="gramStart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(</w:t>
      </w:r>
      <w:proofErr w:type="gramEnd"/>
      <w:r w:rsidR="000040E6"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Yes) or N(No): '</w:t>
      </w:r>
      <w:r w:rsidR="000040E6"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ChoiceInput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Y' </w:t>
      </w: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OutputFi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OutputConsole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Size, Matrix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7B1082">
        <w:rPr>
          <w:rFonts w:ascii="Courier New" w:hAnsi="Courier New" w:cs="Courier New"/>
          <w:color w:val="0000FF"/>
          <w:sz w:val="19"/>
          <w:szCs w:val="19"/>
          <w:lang w:val="en-US"/>
        </w:rPr>
        <w:t>'Press "Enter" to exit.'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0040E6" w:rsidRPr="007B1082" w:rsidRDefault="000040E6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7B1082">
        <w:rPr>
          <w:rFonts w:ascii="Courier New" w:hAnsi="Courier New" w:cs="Courier New"/>
          <w:color w:val="000000"/>
          <w:sz w:val="19"/>
          <w:szCs w:val="19"/>
          <w:lang w:val="en-US"/>
        </w:rPr>
        <w:t>Main;</w:t>
      </w:r>
    </w:p>
    <w:p w:rsidR="00A824FE" w:rsidRDefault="007B1082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7B1082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.</w:t>
      </w: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0040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Скриншоты:</w:t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38.5pt">
            <v:imagedata r:id="rId4" o:title="1"/>
          </v:shape>
        </w:pict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4591050" cy="2395010"/>
            <wp:effectExtent l="0" t="0" r="0" b="5715"/>
            <wp:docPr id="1" name="Рисунок 1" descr="C:\Users\Admin\AppData\Local\Microsoft\Windows\INetCache\Content.Word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AppData\Local\Microsoft\Windows\INetCache\Content.Word\2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378" cy="2422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6" type="#_x0000_t75" style="width:246pt;height:103.5pt">
            <v:imagedata r:id="rId6" o:title="3"/>
          </v:shape>
        </w:pict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7" type="#_x0000_t75" style="width:243pt;height:114pt">
            <v:imagedata r:id="rId7" o:title="4"/>
          </v:shape>
        </w:pict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Блок-схема:</w:t>
      </w:r>
    </w:p>
    <w:p w:rsidR="007953AE" w:rsidRDefault="007953AE" w:rsidP="007953AE">
      <w:pPr>
        <w:autoSpaceDE w:val="0"/>
        <w:autoSpaceDN w:val="0"/>
        <w:adjustRightInd w:val="0"/>
        <w:spacing w:after="0" w:line="240" w:lineRule="auto"/>
        <w:jc w:val="center"/>
      </w:pPr>
      <w:r>
        <w:object w:dxaOrig="11110" w:dyaOrig="16496">
          <v:shape id="_x0000_i1028" type="#_x0000_t75" style="width:468pt;height:694.5pt" o:ole="">
            <v:imagedata r:id="rId8" o:title=""/>
          </v:shape>
          <o:OLEObject Type="Embed" ProgID="Visio.Drawing.11" ShapeID="_x0000_i1028" DrawAspect="Content" ObjectID="_1602365370" r:id="rId9"/>
        </w:object>
      </w:r>
    </w:p>
    <w:p w:rsidR="001F4D25" w:rsidRDefault="001F4D25" w:rsidP="007953AE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  <w:r>
        <w:object w:dxaOrig="11394" w:dyaOrig="11323">
          <v:shape id="_x0000_i1029" type="#_x0000_t75" style="width:468pt;height:465pt" o:ole="">
            <v:imagedata r:id="rId10" o:title=""/>
          </v:shape>
          <o:OLEObject Type="Embed" ProgID="Visio.Drawing.11" ShapeID="_x0000_i1029" DrawAspect="Content" ObjectID="_1602365371" r:id="rId11"/>
        </w:object>
      </w: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  <w:r>
        <w:object w:dxaOrig="9979" w:dyaOrig="12924">
          <v:shape id="_x0000_i1030" type="#_x0000_t75" style="width:467.25pt;height:605.25pt" o:ole="">
            <v:imagedata r:id="rId12" o:title=""/>
          </v:shape>
          <o:OLEObject Type="Embed" ProgID="Visio.Drawing.11" ShapeID="_x0000_i1030" DrawAspect="Content" ObjectID="_1602365372" r:id="rId13"/>
        </w:object>
      </w: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</w:p>
    <w:p w:rsidR="001F4D25" w:rsidRPr="001F4D25" w:rsidRDefault="001F4D25" w:rsidP="001F4D25">
      <w:pPr>
        <w:autoSpaceDE w:val="0"/>
        <w:autoSpaceDN w:val="0"/>
        <w:adjustRightInd w:val="0"/>
        <w:spacing w:after="0" w:line="240" w:lineRule="auto"/>
        <w:jc w:val="center"/>
      </w:pPr>
      <w:r>
        <w:object w:dxaOrig="7355" w:dyaOrig="12999">
          <v:shape id="_x0000_i1031" type="#_x0000_t75" style="width:367.5pt;height:650.25pt" o:ole="">
            <v:imagedata r:id="rId14" o:title=""/>
          </v:shape>
          <o:OLEObject Type="Embed" ProgID="Visio.Drawing.11" ShapeID="_x0000_i1031" DrawAspect="Content" ObjectID="_1602365373" r:id="rId15"/>
        </w:object>
      </w:r>
      <w:bookmarkStart w:id="0" w:name="_GoBack"/>
      <w:bookmarkEnd w:id="0"/>
    </w:p>
    <w:sectPr w:rsidR="001F4D25" w:rsidRPr="001F4D25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0040E6"/>
    <w:rsid w:val="001F4D25"/>
    <w:rsid w:val="003254A1"/>
    <w:rsid w:val="004364CB"/>
    <w:rsid w:val="007953AE"/>
    <w:rsid w:val="007B1082"/>
    <w:rsid w:val="00874EFB"/>
    <w:rsid w:val="00A824FE"/>
    <w:rsid w:val="00B24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A824F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oleObject" Target="embeddings/oleObject2.bin"/><Relationship Id="rId5" Type="http://schemas.openxmlformats.org/officeDocument/2006/relationships/image" Target="media/image2.png"/><Relationship Id="rId15" Type="http://schemas.openxmlformats.org/officeDocument/2006/relationships/oleObject" Target="embeddings/oleObject4.bin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1</Pages>
  <Words>1213</Words>
  <Characters>6915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8-10-29T21:20:00Z</dcterms:created>
  <dcterms:modified xsi:type="dcterms:W3CDTF">2018-10-29T21:43:00Z</dcterms:modified>
</cp:coreProperties>
</file>